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73" r:id="rId2"/>
  </p:sldMasterIdLst>
  <p:sldIdLst>
    <p:sldId id="256" r:id="rId3"/>
    <p:sldId id="294" r:id="rId4"/>
    <p:sldId id="295" r:id="rId5"/>
    <p:sldId id="300" r:id="rId6"/>
    <p:sldId id="296" r:id="rId7"/>
    <p:sldId id="297" r:id="rId8"/>
    <p:sldId id="289" r:id="rId9"/>
    <p:sldId id="286" r:id="rId10"/>
    <p:sldId id="281" r:id="rId11"/>
    <p:sldId id="282" r:id="rId12"/>
    <p:sldId id="290" r:id="rId13"/>
    <p:sldId id="291" r:id="rId14"/>
    <p:sldId id="292" r:id="rId15"/>
    <p:sldId id="298" r:id="rId16"/>
    <p:sldId id="258" r:id="rId17"/>
    <p:sldId id="283" r:id="rId18"/>
    <p:sldId id="261" r:id="rId19"/>
    <p:sldId id="262" r:id="rId20"/>
    <p:sldId id="263" r:id="rId21"/>
    <p:sldId id="264" r:id="rId22"/>
    <p:sldId id="299" r:id="rId23"/>
    <p:sldId id="259" r:id="rId24"/>
    <p:sldId id="288" r:id="rId25"/>
    <p:sldId id="293" r:id="rId26"/>
    <p:sldId id="279" r:id="rId27"/>
    <p:sldId id="301" r:id="rId28"/>
    <p:sldId id="285" r:id="rId29"/>
    <p:sldId id="270" r:id="rId30"/>
    <p:sldId id="271" r:id="rId31"/>
    <p:sldId id="302" r:id="rId32"/>
    <p:sldId id="284" r:id="rId33"/>
    <p:sldId id="265" r:id="rId34"/>
    <p:sldId id="266" r:id="rId35"/>
    <p:sldId id="267" r:id="rId36"/>
    <p:sldId id="268" r:id="rId37"/>
    <p:sldId id="303" r:id="rId38"/>
    <p:sldId id="304" r:id="rId39"/>
    <p:sldId id="273" r:id="rId40"/>
    <p:sldId id="274" r:id="rId41"/>
    <p:sldId id="275" r:id="rId42"/>
    <p:sldId id="305" r:id="rId43"/>
    <p:sldId id="306" r:id="rId44"/>
    <p:sldId id="269" r:id="rId45"/>
    <p:sldId id="307" r:id="rId46"/>
    <p:sldId id="260" r:id="rId47"/>
    <p:sldId id="272" r:id="rId48"/>
    <p:sldId id="308" r:id="rId49"/>
    <p:sldId id="280" r:id="rId5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275EFF39-5715-49DB-8643-713DE8543697}">
          <p14:sldIdLst>
            <p14:sldId id="256"/>
            <p14:sldId id="294"/>
            <p14:sldId id="295"/>
            <p14:sldId id="300"/>
            <p14:sldId id="296"/>
          </p14:sldIdLst>
        </p14:section>
        <p14:section name="Specification/Realization" id="{F5AC3623-A303-4D5F-A534-EBE03415A47B}">
          <p14:sldIdLst>
            <p14:sldId id="297"/>
            <p14:sldId id="289"/>
            <p14:sldId id="286"/>
            <p14:sldId id="281"/>
            <p14:sldId id="282"/>
            <p14:sldId id="290"/>
            <p14:sldId id="291"/>
            <p14:sldId id="292"/>
          </p14:sldIdLst>
        </p14:section>
        <p14:section name="Abstraction Levels" id="{0A516FB0-44C0-49B2-A5E9-65FE1744F1EF}">
          <p14:sldIdLst>
            <p14:sldId id="298"/>
            <p14:sldId id="258"/>
            <p14:sldId id="283"/>
            <p14:sldId id="261"/>
            <p14:sldId id="262"/>
            <p14:sldId id="263"/>
            <p14:sldId id="264"/>
          </p14:sldIdLst>
        </p14:section>
        <p14:section name="Layers" id="{2564B58F-102C-4517-88A6-E871DDA5A290}">
          <p14:sldIdLst>
            <p14:sldId id="299"/>
            <p14:sldId id="259"/>
            <p14:sldId id="288"/>
            <p14:sldId id="293"/>
            <p14:sldId id="279"/>
          </p14:sldIdLst>
        </p14:section>
        <p14:section name="Higher Level Visualization" id="{93922ADE-0A34-4B9D-9F42-1BB2398EDCB1}">
          <p14:sldIdLst>
            <p14:sldId id="301"/>
            <p14:sldId id="285"/>
            <p14:sldId id="270"/>
            <p14:sldId id="271"/>
          </p14:sldIdLst>
        </p14:section>
        <p14:section name="Decomposition" id="{5683E066-2E5C-427F-B24A-01401E15E226}">
          <p14:sldIdLst>
            <p14:sldId id="302"/>
            <p14:sldId id="284"/>
            <p14:sldId id="265"/>
            <p14:sldId id="266"/>
            <p14:sldId id="267"/>
            <p14:sldId id="268"/>
          </p14:sldIdLst>
        </p14:section>
        <p14:section name="Physical Geometry" id="{5042F019-C5B8-4676-8643-21B0F409EBD3}">
          <p14:sldIdLst>
            <p14:sldId id="303"/>
            <p14:sldId id="304"/>
            <p14:sldId id="273"/>
            <p14:sldId id="274"/>
            <p14:sldId id="275"/>
          </p14:sldIdLst>
        </p14:section>
        <p14:section name="Tables" id="{394454C1-BB82-40C7-9531-811B1EFA96FC}">
          <p14:sldIdLst>
            <p14:sldId id="305"/>
            <p14:sldId id="306"/>
            <p14:sldId id="269"/>
          </p14:sldIdLst>
        </p14:section>
        <p14:section name="Notes and Issues" id="{7FAE7E06-A483-46CB-AF98-394FF5572432}">
          <p14:sldIdLst>
            <p14:sldId id="307"/>
            <p14:sldId id="260"/>
            <p14:sldId id="272"/>
          </p14:sldIdLst>
        </p14:section>
        <p14:section name="Requirements" id="{C0216CDA-5249-4317-A627-DE2763EB16D5}">
          <p14:sldIdLst>
            <p14:sldId id="308"/>
          </p14:sldIdLst>
        </p14:section>
        <p14:section name="Backup" id="{800462CB-5760-4B98-9530-AE532153168D}">
          <p14:sldIdLst>
            <p14:sldId id="280"/>
          </p14:sldIdLst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9981" autoAdjust="0"/>
    <p:restoredTop sz="94660"/>
  </p:normalViewPr>
  <p:slideViewPr>
    <p:cSldViewPr snapToGrid="0">
      <p:cViewPr varScale="1">
        <p:scale>
          <a:sx n="93" d="100"/>
          <a:sy n="93" d="100"/>
        </p:scale>
        <p:origin x="77" y="101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5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8" Type="http://schemas.openxmlformats.org/officeDocument/2006/relationships/slide" Target="slides/slide6.xml"/><Relationship Id="rId51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B69155-DF42-416D-B5CA-FD8DC5C178B1}" type="datetimeFigureOut">
              <a:rPr lang="en-US" smtClean="0"/>
              <a:t>8/22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649714-5BFA-4E7E-8A51-E1DC2DA2FCF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173968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B69155-DF42-416D-B5CA-FD8DC5C178B1}" type="datetimeFigureOut">
              <a:rPr lang="en-US" smtClean="0"/>
              <a:t>8/22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649714-5BFA-4E7E-8A51-E1DC2DA2FCF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974146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B69155-DF42-416D-B5CA-FD8DC5C178B1}" type="datetimeFigureOut">
              <a:rPr lang="en-US" smtClean="0"/>
              <a:t>8/22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649714-5BFA-4E7E-8A51-E1DC2DA2FCF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943286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/22/2016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6923186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/22/2016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2468757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/22/2016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0062396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/22/2016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0758494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/22/2016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454790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/22/2016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7487591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/22/2016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14441736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/22/2016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3872296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B69155-DF42-416D-B5CA-FD8DC5C178B1}" type="datetimeFigureOut">
              <a:rPr lang="en-US" smtClean="0"/>
              <a:t>8/22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649714-5BFA-4E7E-8A51-E1DC2DA2FCF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1231860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/22/2016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8841166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/22/2016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3546069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/22/2016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8901782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B69155-DF42-416D-B5CA-FD8DC5C178B1}" type="datetimeFigureOut">
              <a:rPr lang="en-US" smtClean="0"/>
              <a:t>8/22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649714-5BFA-4E7E-8A51-E1DC2DA2FCF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916379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B69155-DF42-416D-B5CA-FD8DC5C178B1}" type="datetimeFigureOut">
              <a:rPr lang="en-US" smtClean="0"/>
              <a:t>8/22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649714-5BFA-4E7E-8A51-E1DC2DA2FCF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297055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B69155-DF42-416D-B5CA-FD8DC5C178B1}" type="datetimeFigureOut">
              <a:rPr lang="en-US" smtClean="0"/>
              <a:t>8/22/201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649714-5BFA-4E7E-8A51-E1DC2DA2FCF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511639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B69155-DF42-416D-B5CA-FD8DC5C178B1}" type="datetimeFigureOut">
              <a:rPr lang="en-US" smtClean="0"/>
              <a:t>8/22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649714-5BFA-4E7E-8A51-E1DC2DA2FCF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038651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B69155-DF42-416D-B5CA-FD8DC5C178B1}" type="datetimeFigureOut">
              <a:rPr lang="en-US" smtClean="0"/>
              <a:t>8/22/20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649714-5BFA-4E7E-8A51-E1DC2DA2FCF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681560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B69155-DF42-416D-B5CA-FD8DC5C178B1}" type="datetimeFigureOut">
              <a:rPr lang="en-US" smtClean="0"/>
              <a:t>8/22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649714-5BFA-4E7E-8A51-E1DC2DA2FCF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946668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B69155-DF42-416D-B5CA-FD8DC5C178B1}" type="datetimeFigureOut">
              <a:rPr lang="en-US" smtClean="0"/>
              <a:t>8/22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649714-5BFA-4E7E-8A51-E1DC2DA2FCF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954891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4B69155-DF42-416D-B5CA-FD8DC5C178B1}" type="datetimeFigureOut">
              <a:rPr lang="en-US" smtClean="0"/>
              <a:t>8/22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A649714-5BFA-4E7E-8A51-E1DC2DA2FCF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238360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/22/2016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0453973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8.png"/><Relationship Id="rId5" Type="http://schemas.openxmlformats.org/officeDocument/2006/relationships/image" Target="../media/image6.emf"/><Relationship Id="rId4" Type="http://schemas.openxmlformats.org/officeDocument/2006/relationships/oleObject" Target="Plate%20Assembly%20Model.vsd/Drawing/~Page-2/Sheet.48" TargetMode="Externa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Interface Concepts Modeling Core Team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958503"/>
          </a:xfrm>
        </p:spPr>
        <p:txBody>
          <a:bodyPr>
            <a:noAutofit/>
          </a:bodyPr>
          <a:lstStyle/>
          <a:p>
            <a:r>
              <a:rPr lang="en-US" dirty="0" smtClean="0"/>
              <a:t>Status Update</a:t>
            </a:r>
          </a:p>
          <a:p>
            <a:r>
              <a:rPr lang="en-US" dirty="0" smtClean="0"/>
              <a:t>Marc Sarrel, </a:t>
            </a:r>
            <a:r>
              <a:rPr lang="en-US" dirty="0" smtClean="0"/>
              <a:t>Steve Hetfield, </a:t>
            </a:r>
            <a:r>
              <a:rPr lang="en-US" dirty="0" smtClean="0"/>
              <a:t>Chas Galey</a:t>
            </a:r>
            <a:endParaRPr lang="en-US" dirty="0" smtClean="0"/>
          </a:p>
          <a:p>
            <a:r>
              <a:rPr lang="en-US" dirty="0" smtClean="0"/>
              <a:t>22Aug16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66138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alizing an Interface</a:t>
            </a:r>
            <a:endParaRPr lang="en-US" dirty="0"/>
          </a:p>
        </p:txBody>
      </p:sp>
      <p:pic>
        <p:nvPicPr>
          <p:cNvPr id="15368" name="Picture 8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438401" y="1676400"/>
            <a:ext cx="2409825" cy="3390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15372" name="Object 12"/>
          <p:cNvGraphicFramePr>
            <a:graphicFrameLocks noChangeAspect="1"/>
          </p:cNvGraphicFramePr>
          <p:nvPr/>
        </p:nvGraphicFramePr>
        <p:xfrm>
          <a:off x="5410201" y="5181601"/>
          <a:ext cx="4078287" cy="1514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" name="Visio" r:id="rId4" imgW="4077869" imgH="1514597" progId="Visio.Drawing.11">
                  <p:link updateAutomatic="1"/>
                </p:oleObj>
              </mc:Choice>
              <mc:Fallback>
                <p:oleObj name="Visio" r:id="rId4" imgW="4077869" imgH="1514597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1" y="5181601"/>
                        <a:ext cx="4078287" cy="1514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Picture 13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5410201" y="1352550"/>
            <a:ext cx="4257675" cy="3676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2325715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800" dirty="0" smtClean="0"/>
              <a:t>Power </a:t>
            </a:r>
            <a:r>
              <a:rPr lang="en-US" sz="4800" dirty="0"/>
              <a:t>Plug Examp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nterface Specification/ Realization</a:t>
            </a:r>
          </a:p>
          <a:p>
            <a:endParaRPr lang="en-US" i="1" dirty="0"/>
          </a:p>
        </p:txBody>
      </p:sp>
    </p:spTree>
    <p:extLst>
      <p:ext uri="{BB962C8B-B14F-4D97-AF65-F5344CB8AC3E}">
        <p14:creationId xmlns:p14="http://schemas.microsoft.com/office/powerpoint/2010/main" val="185106305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86756" y="90310"/>
            <a:ext cx="6858000" cy="66391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9797111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15131" y="14952"/>
            <a:ext cx="6946557" cy="68430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5291964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face Abstraction Level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266461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09088" y="0"/>
            <a:ext cx="6888145" cy="68881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189327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ctor/Implement </a:t>
            </a:r>
            <a:r>
              <a:rPr lang="en-US" dirty="0"/>
              <a:t>Examp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nterface Abstraction Levels</a:t>
            </a:r>
          </a:p>
          <a:p>
            <a:r>
              <a:rPr lang="en-US" dirty="0" smtClean="0"/>
              <a:t>Demonstrates 3 Levels of Interface Abstrac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2593633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26121" y="86226"/>
            <a:ext cx="8610522" cy="67717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006070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67050" y="1747837"/>
            <a:ext cx="6057900" cy="33623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22619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76500" y="923925"/>
            <a:ext cx="7239000" cy="59340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609415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89609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19728" y="0"/>
            <a:ext cx="9461274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734063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face Layer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028435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22676" y="44508"/>
            <a:ext cx="8371373" cy="68134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374370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CP/IP Protocol Stack </a:t>
            </a:r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nterface Layers</a:t>
            </a:r>
          </a:p>
          <a:p>
            <a:r>
              <a:rPr lang="en-US" dirty="0" smtClean="0"/>
              <a:t>Demonstrates Application – Physical Layers in a “Stack”</a:t>
            </a:r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96625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nterface Example</a:t>
            </a:r>
            <a:br>
              <a:rPr lang="en-US" dirty="0" smtClean="0"/>
            </a:br>
            <a:r>
              <a:rPr lang="en-US" dirty="0" smtClean="0"/>
              <a:t>with Simplified End to End Flow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1981200" y="1600201"/>
            <a:ext cx="8153400" cy="1905000"/>
          </a:xfrm>
        </p:spPr>
        <p:txBody>
          <a:bodyPr>
            <a:normAutofit/>
          </a:bodyPr>
          <a:lstStyle/>
          <a:p>
            <a:r>
              <a:rPr lang="en-US" sz="2400" dirty="0"/>
              <a:t>Specify the interfaces and the associated transformation from one interface to another for the end-to-end flow</a:t>
            </a:r>
          </a:p>
        </p:txBody>
      </p:sp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09800" y="3124200"/>
            <a:ext cx="7543800" cy="243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6975361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66078" y="0"/>
            <a:ext cx="10489602" cy="733739"/>
          </a:xfrm>
        </p:spPr>
        <p:txBody>
          <a:bodyPr>
            <a:normAutofit/>
          </a:bodyPr>
          <a:lstStyle/>
          <a:p>
            <a:r>
              <a:rPr lang="en-US" sz="4000" dirty="0" smtClean="0"/>
              <a:t>TCP/IP Protocol Stack Example</a:t>
            </a:r>
            <a:endParaRPr lang="en-US" sz="4000" dirty="0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26D392-F764-4A1F-A7B4-6C9A066E8C6B}" type="slidenum">
              <a:rPr lang="en-US" smtClean="0">
                <a:solidFill>
                  <a:prstClr val="white"/>
                </a:solidFill>
              </a:rPr>
              <a:pPr/>
              <a:t>25</a:t>
            </a:fld>
            <a:endParaRPr lang="en-US" dirty="0">
              <a:solidFill>
                <a:prstClr val="white"/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33802" y="733739"/>
            <a:ext cx="9120228" cy="5324167"/>
          </a:xfrm>
          <a:prstGeom prst="rect">
            <a:avLst/>
          </a:prstGeom>
        </p:spPr>
      </p:pic>
      <p:sp>
        <p:nvSpPr>
          <p:cNvPr id="4" name="Content Placeholder 2"/>
          <p:cNvSpPr txBox="1">
            <a:spLocks/>
          </p:cNvSpPr>
          <p:nvPr/>
        </p:nvSpPr>
        <p:spPr>
          <a:xfrm rot="10800000" flipV="1">
            <a:off x="1911040" y="6366052"/>
            <a:ext cx="8756960" cy="213852"/>
          </a:xfrm>
          <a:prstGeom prst="rect">
            <a:avLst/>
          </a:prstGeom>
          <a:noFill/>
        </p:spPr>
        <p:txBody>
          <a:bodyPr vert="horz" lIns="68580" tIns="34290" rIns="68580" bIns="34290" rtlCol="0">
            <a:normAutofit fontScale="47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dirty="0"/>
              <a:t>“A Representative Application of a Layered Interface Modeling Pattern”, Shames, </a:t>
            </a:r>
            <a:r>
              <a:rPr lang="en-US" dirty="0" err="1"/>
              <a:t>Sarrel</a:t>
            </a:r>
            <a:r>
              <a:rPr lang="en-US" dirty="0"/>
              <a:t>, Friedenthal</a:t>
            </a:r>
          </a:p>
        </p:txBody>
      </p:sp>
    </p:spTree>
    <p:extLst>
      <p:ext uri="{BB962C8B-B14F-4D97-AF65-F5344CB8AC3E}">
        <p14:creationId xmlns:p14="http://schemas.microsoft.com/office/powerpoint/2010/main" val="18114455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rface Visualization of higher level </a:t>
            </a:r>
            <a:r>
              <a:rPr lang="en-US" dirty="0" smtClean="0"/>
              <a:t>abstractio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221248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800" dirty="0" smtClean="0"/>
              <a:t>Power </a:t>
            </a:r>
            <a:r>
              <a:rPr lang="en-US" sz="4800" dirty="0"/>
              <a:t>Plug </a:t>
            </a:r>
            <a:r>
              <a:rPr lang="en-US" sz="4800" dirty="0"/>
              <a:t>Example - Interface </a:t>
            </a:r>
            <a:r>
              <a:rPr lang="en-US" sz="4800" dirty="0" smtClean="0"/>
              <a:t>Medium</a:t>
            </a:r>
            <a:endParaRPr lang="en-US" sz="4800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nterface Visualization of higher level abstraction</a:t>
            </a:r>
            <a:endParaRPr lang="en-US" i="1" dirty="0"/>
          </a:p>
        </p:txBody>
      </p:sp>
    </p:spTree>
    <p:extLst>
      <p:ext uri="{BB962C8B-B14F-4D97-AF65-F5344CB8AC3E}">
        <p14:creationId xmlns:p14="http://schemas.microsoft.com/office/powerpoint/2010/main" val="202003863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1988" y="0"/>
            <a:ext cx="1104031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589683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07694" y="0"/>
            <a:ext cx="9364579" cy="67476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975081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bjectiv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mprove Interface Modeling efficiency with more mature constructs</a:t>
            </a:r>
          </a:p>
          <a:p>
            <a:r>
              <a:rPr lang="en-US" dirty="0" smtClean="0"/>
              <a:t>Improve Interface Modeling consistency across domains with Standard based rules</a:t>
            </a:r>
          </a:p>
          <a:p>
            <a:r>
              <a:rPr lang="en-US" dirty="0" smtClean="0"/>
              <a:t>Update, clarify, mature System Modeling Language (</a:t>
            </a:r>
            <a:r>
              <a:rPr lang="en-US" dirty="0" err="1" smtClean="0"/>
              <a:t>SysML</a:t>
            </a:r>
            <a:r>
              <a:rPr lang="en-US" dirty="0" smtClean="0"/>
              <a:t>) related to Interface Concepts</a:t>
            </a:r>
          </a:p>
          <a:p>
            <a:r>
              <a:rPr lang="en-US" dirty="0" smtClean="0"/>
              <a:t>Clarify, define tool implementation concepts for modeling Interfaces</a:t>
            </a:r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03074836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rface Decomposition to lower level </a:t>
            </a:r>
            <a:r>
              <a:rPr lang="en-US" dirty="0" smtClean="0"/>
              <a:t>abstractio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278001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C </a:t>
            </a:r>
            <a:r>
              <a:rPr lang="en-US" dirty="0"/>
              <a:t>Mouse Examp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nterface Decomposi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18027329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71700" y="900112"/>
            <a:ext cx="7848600" cy="50577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790511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05025" y="928687"/>
            <a:ext cx="7981950" cy="50006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831365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14550" y="757237"/>
            <a:ext cx="7962900" cy="53435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627083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0810" y="0"/>
            <a:ext cx="10011197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669148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hysical Geometry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3732830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C </a:t>
            </a:r>
            <a:r>
              <a:rPr lang="en-US" dirty="0"/>
              <a:t>Mouse Examp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Physical Geometr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77366556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0921" y="397043"/>
            <a:ext cx="11105915" cy="61000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09268891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437" y="109537"/>
            <a:ext cx="12049125" cy="66389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6078047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proac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emonstrate current limitations with notes and issues</a:t>
            </a:r>
          </a:p>
          <a:p>
            <a:r>
              <a:rPr lang="en-US" dirty="0" smtClean="0"/>
              <a:t>Derive requirements to address notes and issues</a:t>
            </a:r>
          </a:p>
          <a:p>
            <a:r>
              <a:rPr lang="en-US" dirty="0" smtClean="0"/>
              <a:t>Ensure all kinds of interfaces are addressed: Electrical, Hydraulic, Pneumatic, Mechanical, </a:t>
            </a:r>
            <a:r>
              <a:rPr lang="en-US" dirty="0"/>
              <a:t>Software, </a:t>
            </a:r>
            <a:r>
              <a:rPr lang="en-US" dirty="0" smtClean="0"/>
              <a:t>Human, etc.</a:t>
            </a:r>
          </a:p>
          <a:p>
            <a:pPr lvl="1"/>
            <a:r>
              <a:rPr lang="en-US" dirty="0" smtClean="0"/>
              <a:t>Plate and Bolt Example</a:t>
            </a:r>
          </a:p>
          <a:p>
            <a:pPr lvl="1"/>
            <a:r>
              <a:rPr lang="en-US" dirty="0" smtClean="0"/>
              <a:t>Tractor Implement Example</a:t>
            </a:r>
          </a:p>
          <a:p>
            <a:pPr lvl="1"/>
            <a:r>
              <a:rPr lang="en-US" dirty="0"/>
              <a:t>TCP/IP Protocol Stack </a:t>
            </a:r>
            <a:r>
              <a:rPr lang="en-US" dirty="0" smtClean="0"/>
              <a:t>Example</a:t>
            </a:r>
          </a:p>
          <a:p>
            <a:pPr lvl="1"/>
            <a:r>
              <a:rPr lang="en-US" dirty="0" smtClean="0"/>
              <a:t>PC </a:t>
            </a:r>
            <a:r>
              <a:rPr lang="en-US" dirty="0"/>
              <a:t>Mouse </a:t>
            </a:r>
            <a:r>
              <a:rPr lang="en-US" dirty="0" smtClean="0"/>
              <a:t>Example</a:t>
            </a:r>
          </a:p>
          <a:p>
            <a:pPr lvl="1"/>
            <a:r>
              <a:rPr lang="en-US" dirty="0"/>
              <a:t>Power Plug Example</a:t>
            </a:r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62871676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2875" y="169445"/>
            <a:ext cx="12049125" cy="6591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0820672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rface </a:t>
            </a:r>
            <a:r>
              <a:rPr lang="en-US" dirty="0" smtClean="0"/>
              <a:t>Table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737961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C </a:t>
            </a:r>
            <a:r>
              <a:rPr lang="en-US" dirty="0"/>
              <a:t>Mouse Examp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nterface Tabl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16312430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80976"/>
            <a:ext cx="12192000" cy="64851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7753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otes and Issue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1635215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743919" y="0"/>
            <a:ext cx="622927" cy="6662465"/>
          </a:xfrm>
          <a:prstGeom prst="rect">
            <a:avLst/>
          </a:prstGeom>
          <a:noFill/>
        </p:spPr>
        <p:txBody>
          <a:bodyPr vert="wordArtVert" wrap="none" rtlCol="0">
            <a:spAutoFit/>
          </a:bodyPr>
          <a:lstStyle/>
          <a:p>
            <a:r>
              <a:rPr lang="en-US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ote and Issues</a:t>
            </a:r>
            <a:endParaRPr lang="en-US" sz="24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58629" y="254657"/>
            <a:ext cx="8334375" cy="61531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24719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743919" y="0"/>
            <a:ext cx="622927" cy="6662465"/>
          </a:xfrm>
          <a:prstGeom prst="rect">
            <a:avLst/>
          </a:prstGeom>
          <a:noFill/>
        </p:spPr>
        <p:txBody>
          <a:bodyPr vert="wordArtVert" wrap="none" rtlCol="0">
            <a:spAutoFit/>
          </a:bodyPr>
          <a:lstStyle/>
          <a:p>
            <a:r>
              <a:rPr lang="en-US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ote and Issues</a:t>
            </a:r>
            <a:endParaRPr lang="en-US" sz="24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23636" y="490537"/>
            <a:ext cx="8324850" cy="58769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49871573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quirement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7585478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ckups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16256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view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Interface </a:t>
            </a:r>
            <a:r>
              <a:rPr lang="en-US" dirty="0" smtClean="0"/>
              <a:t>Specification/ Realization</a:t>
            </a:r>
            <a:endParaRPr lang="en-US" dirty="0"/>
          </a:p>
          <a:p>
            <a:r>
              <a:rPr lang="en-US" dirty="0"/>
              <a:t>Interface Abstraction Levels</a:t>
            </a:r>
          </a:p>
          <a:p>
            <a:r>
              <a:rPr lang="en-US" dirty="0"/>
              <a:t>Interface Layers</a:t>
            </a:r>
          </a:p>
          <a:p>
            <a:r>
              <a:rPr lang="en-US" dirty="0"/>
              <a:t>Interface Visualization of higher level abstraction</a:t>
            </a:r>
          </a:p>
          <a:p>
            <a:r>
              <a:rPr lang="en-US" dirty="0"/>
              <a:t>Interface Decomposition to lower level </a:t>
            </a:r>
            <a:r>
              <a:rPr lang="en-US" dirty="0" smtClean="0"/>
              <a:t>abstraction</a:t>
            </a:r>
          </a:p>
          <a:p>
            <a:r>
              <a:rPr lang="en-US" dirty="0" smtClean="0"/>
              <a:t>Physical geometry</a:t>
            </a:r>
          </a:p>
          <a:p>
            <a:r>
              <a:rPr lang="en-US" dirty="0" smtClean="0"/>
              <a:t>Interface Tables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1436085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face Specification/ Realizatio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590021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43341" y="0"/>
            <a:ext cx="10089142" cy="69426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5176839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late and Bolt Examp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Interface Specification/ Realiz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1844111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81200" y="304800"/>
            <a:ext cx="8229600" cy="1143000"/>
          </a:xfrm>
        </p:spPr>
        <p:txBody>
          <a:bodyPr/>
          <a:lstStyle/>
          <a:p>
            <a:r>
              <a:rPr lang="en-US" dirty="0" smtClean="0"/>
              <a:t>Specifying an Interface</a:t>
            </a:r>
            <a:endParaRPr lang="en-US" dirty="0"/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971801" y="1447801"/>
            <a:ext cx="2543175" cy="4200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8675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096000" y="2286000"/>
            <a:ext cx="2781300" cy="2495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8674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096000" y="2286000"/>
            <a:ext cx="2781300" cy="3409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8676" name="Picture 4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276601" y="5715001"/>
            <a:ext cx="2009775" cy="638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TextBox 10"/>
          <p:cNvSpPr txBox="1"/>
          <p:nvPr/>
        </p:nvSpPr>
        <p:spPr>
          <a:xfrm>
            <a:off x="9448801" y="304800"/>
            <a:ext cx="9492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prstClr val="black"/>
                </a:solidFill>
              </a:rPr>
              <a:t>4/19/16</a:t>
            </a:r>
          </a:p>
        </p:txBody>
      </p:sp>
    </p:spTree>
    <p:extLst>
      <p:ext uri="{BB962C8B-B14F-4D97-AF65-F5344CB8AC3E}">
        <p14:creationId xmlns:p14="http://schemas.microsoft.com/office/powerpoint/2010/main" val="22260966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5446</TotalTime>
  <Words>291</Words>
  <Application>Microsoft Office PowerPoint</Application>
  <PresentationFormat>Widescreen</PresentationFormat>
  <Paragraphs>65</Paragraphs>
  <Slides>4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2</vt:i4>
      </vt:variant>
      <vt:variant>
        <vt:lpstr>Links</vt:lpstr>
      </vt:variant>
      <vt:variant>
        <vt:i4>1</vt:i4>
      </vt:variant>
      <vt:variant>
        <vt:lpstr>Slide Titles</vt:lpstr>
      </vt:variant>
      <vt:variant>
        <vt:i4>48</vt:i4>
      </vt:variant>
    </vt:vector>
  </HeadingPairs>
  <TitlesOfParts>
    <vt:vector size="54" baseType="lpstr">
      <vt:lpstr>Arial</vt:lpstr>
      <vt:lpstr>Calibri</vt:lpstr>
      <vt:lpstr>Calibri Light</vt:lpstr>
      <vt:lpstr>Office Theme</vt:lpstr>
      <vt:lpstr>1_Office Theme</vt:lpstr>
      <vt:lpstr>Plate Assembly Model.vsd\Drawing\~Page-2\Sheet.48</vt:lpstr>
      <vt:lpstr>Interface Concepts Modeling Core Team</vt:lpstr>
      <vt:lpstr>Introduction</vt:lpstr>
      <vt:lpstr>Objectives</vt:lpstr>
      <vt:lpstr>Approach</vt:lpstr>
      <vt:lpstr>Overview</vt:lpstr>
      <vt:lpstr>Interface Specification/ Realization</vt:lpstr>
      <vt:lpstr>PowerPoint Presentation</vt:lpstr>
      <vt:lpstr>Plate and Bolt Example</vt:lpstr>
      <vt:lpstr>Specifying an Interface</vt:lpstr>
      <vt:lpstr>Realizing an Interface</vt:lpstr>
      <vt:lpstr>Power Plug Example</vt:lpstr>
      <vt:lpstr>PowerPoint Presentation</vt:lpstr>
      <vt:lpstr>PowerPoint Presentation</vt:lpstr>
      <vt:lpstr>Interface Abstraction Levels</vt:lpstr>
      <vt:lpstr>PowerPoint Presentation</vt:lpstr>
      <vt:lpstr>Tractor/Implement Example</vt:lpstr>
      <vt:lpstr>PowerPoint Presentation</vt:lpstr>
      <vt:lpstr>PowerPoint Presentation</vt:lpstr>
      <vt:lpstr>PowerPoint Presentation</vt:lpstr>
      <vt:lpstr>PowerPoint Presentation</vt:lpstr>
      <vt:lpstr>Interface Layers</vt:lpstr>
      <vt:lpstr>PowerPoint Presentation</vt:lpstr>
      <vt:lpstr>TCP/IP Protocol Stack Example</vt:lpstr>
      <vt:lpstr>Interface Example with Simplified End to End Flow</vt:lpstr>
      <vt:lpstr>TCP/IP Protocol Stack Example</vt:lpstr>
      <vt:lpstr>Interface Visualization of higher level abstraction</vt:lpstr>
      <vt:lpstr>Power Plug Example - Interface Medium</vt:lpstr>
      <vt:lpstr>PowerPoint Presentation</vt:lpstr>
      <vt:lpstr>PowerPoint Presentation</vt:lpstr>
      <vt:lpstr>Interface Decomposition to lower level abstraction</vt:lpstr>
      <vt:lpstr>PC Mouse Example</vt:lpstr>
      <vt:lpstr>PowerPoint Presentation</vt:lpstr>
      <vt:lpstr>PowerPoint Presentation</vt:lpstr>
      <vt:lpstr>PowerPoint Presentation</vt:lpstr>
      <vt:lpstr>PowerPoint Presentation</vt:lpstr>
      <vt:lpstr>Physical Geometry</vt:lpstr>
      <vt:lpstr>PC Mouse Example</vt:lpstr>
      <vt:lpstr>PowerPoint Presentation</vt:lpstr>
      <vt:lpstr>PowerPoint Presentation</vt:lpstr>
      <vt:lpstr>PowerPoint Presentation</vt:lpstr>
      <vt:lpstr>Interface Tables</vt:lpstr>
      <vt:lpstr>PC Mouse Example</vt:lpstr>
      <vt:lpstr>PowerPoint Presentation</vt:lpstr>
      <vt:lpstr>Notes and Issues</vt:lpstr>
      <vt:lpstr>PowerPoint Presentation</vt:lpstr>
      <vt:lpstr>PowerPoint Presentation</vt:lpstr>
      <vt:lpstr>Requirements</vt:lpstr>
      <vt:lpstr>Backups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John Watson</dc:creator>
  <cp:lastModifiedBy>Hetfield, Steve (US)</cp:lastModifiedBy>
  <cp:revision>46</cp:revision>
  <dcterms:created xsi:type="dcterms:W3CDTF">2016-04-09T16:14:54Z</dcterms:created>
  <dcterms:modified xsi:type="dcterms:W3CDTF">2016-08-22T12:34:32Z</dcterms:modified>
</cp:coreProperties>
</file>